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63C51" w:rsidRPr="00563C51" w14:paraId="28D7000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FA872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08D3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63C51" w:rsidRPr="00563C51" w14:paraId="258B59C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27EB98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62021" w14:textId="77777777" w:rsidR="007C159A" w:rsidRPr="00563C5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63C51" w:rsidRPr="00563C51" w14:paraId="330875E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FB4DA" w14:textId="77777777" w:rsidR="008C3C67" w:rsidRPr="00563C5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A0AAE" w14:textId="77777777" w:rsidR="002D4CC5" w:rsidRPr="00563C51" w:rsidRDefault="00563C51" w:rsidP="00AB15C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  <w:tr w:rsidR="00563C51" w:rsidRPr="00563C51" w14:paraId="34A7EAB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9EE2D9" w14:textId="77777777" w:rsidR="007B7E08" w:rsidRPr="00563C51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717BD1" w14:textId="77777777" w:rsidR="007B7E08" w:rsidRPr="00563C51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28E4A755" w14:textId="77777777" w:rsidR="008C3C67" w:rsidRPr="00563C5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63C51" w:rsidRPr="00563C51" w14:paraId="01488784" w14:textId="77777777" w:rsidTr="00EC0E03">
        <w:tc>
          <w:tcPr>
            <w:tcW w:w="0" w:type="auto"/>
          </w:tcPr>
          <w:p w14:paraId="66F41F79" w14:textId="77777777" w:rsidR="009C1CF1" w:rsidRPr="00563C5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685C9E" w14:textId="66FD2D6E" w:rsidR="009C1CF1" w:rsidRPr="00563C5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0C135B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4B5F64F" w14:textId="77777777" w:rsidR="00DC3980" w:rsidRPr="00563C5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299AC9A" w14:textId="07CCE14F" w:rsidR="00394BA8" w:rsidRDefault="00AB15C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CES</w:t>
            </w:r>
            <w:r w:rsidR="0012157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ÓN DE REGISTRO DE </w:t>
            </w:r>
            <w:r w:rsidR="000C078F">
              <w:rPr>
                <w:rFonts w:ascii="Arial" w:hAnsi="Arial" w:cs="Arial"/>
                <w:b/>
                <w:bCs/>
                <w:color w:val="404040" w:themeColor="text1" w:themeTint="BF"/>
              </w:rPr>
              <w:t>PLAGUICIDAS</w:t>
            </w:r>
            <w:r w:rsidR="00394BA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IOQU</w:t>
            </w:r>
            <w:r w:rsidR="000C135B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394BA8">
              <w:rPr>
                <w:rFonts w:ascii="Arial" w:hAnsi="Arial" w:cs="Arial"/>
                <w:b/>
                <w:bCs/>
                <w:color w:val="404040" w:themeColor="text1" w:themeTint="BF"/>
              </w:rPr>
              <w:t>MICOS</w:t>
            </w:r>
          </w:p>
          <w:p w14:paraId="21BB7BF6" w14:textId="77777777" w:rsidR="000C078F" w:rsidRPr="00563C51" w:rsidRDefault="000C078F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2427C1B" w14:textId="74EAF22E" w:rsidR="00563C51" w:rsidRPr="00563C51" w:rsidRDefault="000C135B" w:rsidP="00563C5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563C51"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B9FECB4" w14:textId="77777777" w:rsidR="00DA6A26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2C6946B3" w14:textId="77777777" w:rsidTr="00EC0E03">
        <w:tc>
          <w:tcPr>
            <w:tcW w:w="0" w:type="auto"/>
          </w:tcPr>
          <w:p w14:paraId="5683896D" w14:textId="77777777" w:rsidR="008C3C67" w:rsidRPr="00563C5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F3BF677" w14:textId="56505C67" w:rsidR="008C3C67" w:rsidRPr="00563C51" w:rsidRDefault="000C135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3929904" w14:textId="23F9C222" w:rsidR="00F669DB" w:rsidRDefault="003A0EC8" w:rsidP="00F669DB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Acuerdo Gubernativo No. 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87</w:t>
            </w:r>
            <w:r w:rsidRPr="00563C51">
              <w:rPr>
                <w:rFonts w:ascii="Arial" w:hAnsi="Arial" w:cs="Arial"/>
                <w:color w:val="404040" w:themeColor="text1" w:themeTint="BF"/>
              </w:rPr>
              <w:t>-201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1</w:t>
            </w:r>
            <w:r w:rsidR="00F669DB" w:rsidRPr="008F0CA5">
              <w:rPr>
                <w:rFonts w:ascii="Arial" w:hAnsi="Arial" w:cs="Arial"/>
                <w:color w:val="404040" w:themeColor="text1" w:themeTint="BF"/>
              </w:rPr>
              <w:t xml:space="preserve"> Reglamento para el Registro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72C24088" w14:textId="77777777" w:rsidR="00563C51" w:rsidRDefault="00563C51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1329420" w14:textId="77777777" w:rsidR="003A0EC8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EA729E" w:rsidRPr="00EA729E" w14:paraId="4848B4C4" w14:textId="77777777" w:rsidTr="00EC0E03">
        <w:tc>
          <w:tcPr>
            <w:tcW w:w="0" w:type="auto"/>
          </w:tcPr>
          <w:p w14:paraId="01C4A3D0" w14:textId="4ABDF444" w:rsidR="008C3C67" w:rsidRPr="00EA729E" w:rsidRDefault="00EA729E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FCD1FDA" w14:textId="77777777" w:rsidR="008C3C67" w:rsidRPr="00EA729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2B4BDE5E" w14:textId="77777777" w:rsidR="002D4CC5" w:rsidRPr="00EA729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A729E" w:rsidRPr="00EA729E" w14:paraId="43A084A2" w14:textId="77777777" w:rsidTr="00327E4F">
              <w:tc>
                <w:tcPr>
                  <w:tcW w:w="4070" w:type="dxa"/>
                </w:tcPr>
                <w:p w14:paraId="189E8368" w14:textId="77777777" w:rsidR="00563C51" w:rsidRPr="00EA729E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423FCA8" w14:textId="77777777" w:rsidR="00563C51" w:rsidRPr="00EA729E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EA729E" w:rsidRPr="00EA729E" w14:paraId="1D97E9A5" w14:textId="77777777" w:rsidTr="00327E4F">
              <w:tc>
                <w:tcPr>
                  <w:tcW w:w="4070" w:type="dxa"/>
                </w:tcPr>
                <w:p w14:paraId="000D1F42" w14:textId="2E6417A0" w:rsidR="00563C51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Solicitud de Cesión de Registro </w:t>
                  </w:r>
                  <w:r w:rsidR="00D80E95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Plaguicidas</w:t>
                  </w:r>
                  <w:r w:rsidR="001B23C1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D80E95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Bioquímicos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274E9BE" w14:textId="77777777" w:rsidR="00563C51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A37CB6F" w14:textId="4ED09289" w:rsidR="00563C51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84254E" w14:textId="77777777" w:rsidR="00563C51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57A1618E" w14:textId="77777777" w:rsidTr="00327E4F">
              <w:tc>
                <w:tcPr>
                  <w:tcW w:w="4070" w:type="dxa"/>
                </w:tcPr>
                <w:p w14:paraId="67EB1D48" w14:textId="6DC60831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Cartas de cesión con firmas legalizadas por notario de los propietarios o representantes legales de las entidades involucradas en la cesión y aceptación de los derechos de registro.</w:t>
                  </w:r>
                </w:p>
                <w:p w14:paraId="41CF31CA" w14:textId="77777777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43AA33B" w14:textId="6011BA00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 Cartas de cesión con firmas 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e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 legales de las entidades involucradas en la cesión y aceptación de los derechos de registro.</w:t>
                  </w:r>
                </w:p>
                <w:p w14:paraId="14929D18" w14:textId="77777777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3C2DABDB" w14:textId="77777777" w:rsidTr="00327E4F">
              <w:tc>
                <w:tcPr>
                  <w:tcW w:w="4070" w:type="dxa"/>
                </w:tcPr>
                <w:p w14:paraId="65287B7F" w14:textId="76CBAA62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Certificado original de registro y libre venta, por el MAGA (cuando corresponda). </w:t>
                  </w:r>
                </w:p>
                <w:p w14:paraId="5D169B17" w14:textId="77777777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93CCA67" w14:textId="13E5CBD3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0976105D" w14:textId="77777777" w:rsidTr="00327E4F">
              <w:tc>
                <w:tcPr>
                  <w:tcW w:w="4070" w:type="dxa"/>
                </w:tcPr>
                <w:p w14:paraId="4F910CD2" w14:textId="23FE8373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Tres etiquetas y tres panfletos del insumo a ceder; 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  <w:tc>
                <w:tcPr>
                  <w:tcW w:w="3882" w:type="dxa"/>
                </w:tcPr>
                <w:p w14:paraId="0FCB6889" w14:textId="1B04F870" w:rsidR="00F669DB" w:rsidRPr="00EA729E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a 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tiqueta y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anfletos del insumo a ceder;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</w:tr>
            <w:tr w:rsidR="00EA729E" w:rsidRPr="00EA729E" w14:paraId="1A1C5751" w14:textId="77777777" w:rsidTr="00327E4F">
              <w:tc>
                <w:tcPr>
                  <w:tcW w:w="4070" w:type="dxa"/>
                </w:tcPr>
                <w:p w14:paraId="115E62EE" w14:textId="56B44F3F" w:rsidR="00F669DB" w:rsidRPr="00EA729E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Tres artes de etiqueta y tres 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  <w:tc>
                <w:tcPr>
                  <w:tcW w:w="3882" w:type="dxa"/>
                </w:tcPr>
                <w:p w14:paraId="6D05FF34" w14:textId="414688E0" w:rsidR="00F669DB" w:rsidRPr="00EA729E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 de etiqueta y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o </w:t>
                  </w:r>
                  <w:r w:rsidR="00F669D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</w:tr>
          </w:tbl>
          <w:p w14:paraId="15226866" w14:textId="77777777" w:rsidR="00563C51" w:rsidRPr="00EA729E" w:rsidRDefault="00563C5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E471D70" w14:textId="77777777" w:rsidR="00F97482" w:rsidRPr="00EA729E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94129C4" w14:textId="77777777" w:rsidR="002D4CC5" w:rsidRPr="00EA729E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A729E" w:rsidRPr="00EA729E" w14:paraId="26023BCB" w14:textId="77777777" w:rsidTr="007301EA">
              <w:tc>
                <w:tcPr>
                  <w:tcW w:w="4070" w:type="dxa"/>
                </w:tcPr>
                <w:p w14:paraId="63EC1EB7" w14:textId="77777777" w:rsidR="002D4CC5" w:rsidRPr="00EA729E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Actual</w:t>
                  </w:r>
                </w:p>
                <w:p w14:paraId="74633C80" w14:textId="77777777" w:rsidR="002D4CC5" w:rsidRPr="00EA729E" w:rsidRDefault="002D4CC5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E14FB87" w14:textId="77777777" w:rsidR="002D4CC5" w:rsidRPr="00EA729E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propuesto</w:t>
                  </w:r>
                </w:p>
              </w:tc>
            </w:tr>
            <w:tr w:rsidR="00EA729E" w:rsidRPr="00EA729E" w14:paraId="0055491F" w14:textId="77777777" w:rsidTr="007301EA">
              <w:tc>
                <w:tcPr>
                  <w:tcW w:w="4070" w:type="dxa"/>
                </w:tcPr>
                <w:p w14:paraId="3EBC94BE" w14:textId="4B4A168E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El interesado ingresa el expediente de Cesión de Registro de Plaguicida</w:t>
                  </w:r>
                  <w:r w:rsidR="00D80E95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0C135B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Bioquímicos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14:paraId="63A30720" w14:textId="77C0B3B5" w:rsidR="002E2383" w:rsidRPr="00EA729E" w:rsidRDefault="00782775" w:rsidP="000C135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0C135B" w:rsidRPr="00EA729E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EA729E" w:rsidRPr="00EA729E" w14:paraId="28DC4706" w14:textId="77777777" w:rsidTr="007301EA">
              <w:tc>
                <w:tcPr>
                  <w:tcW w:w="4070" w:type="dxa"/>
                </w:tcPr>
                <w:p w14:paraId="62E2CC5A" w14:textId="6BC5430A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Asignación de expediente de Cesión de Registro de P</w:t>
                  </w:r>
                  <w:r w:rsidR="00D80E95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aguicidas Bioq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ímico</w:t>
                  </w:r>
                  <w:r w:rsidR="00D80E95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  <w:tc>
                <w:tcPr>
                  <w:tcW w:w="3882" w:type="dxa"/>
                </w:tcPr>
                <w:p w14:paraId="7027E54B" w14:textId="24F7AD75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2. El Profesional Analista recibe expediente en bandeja y emite dictamen.</w:t>
                  </w:r>
                </w:p>
                <w:p w14:paraId="26F1F1FF" w14:textId="2953D966" w:rsidR="002E2383" w:rsidRPr="00EA729E" w:rsidRDefault="00D80E95" w:rsidP="007827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0C135B"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favorable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: Sigue paso </w:t>
                  </w:r>
                  <w:r w:rsidR="00782775" w:rsidRPr="00EA729E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0C135B" w:rsidRPr="00EA729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1C68B57" w14:textId="2F29C256" w:rsidR="002E2383" w:rsidRPr="00EA729E" w:rsidRDefault="002E2383" w:rsidP="00B74D2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EA729E" w:rsidRPr="00EA729E" w14:paraId="36C0A159" w14:textId="77777777" w:rsidTr="007301EA">
              <w:tc>
                <w:tcPr>
                  <w:tcW w:w="4070" w:type="dxa"/>
                </w:tcPr>
                <w:p w14:paraId="259D706C" w14:textId="77777777" w:rsidR="002E2383" w:rsidRPr="00EA729E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Evaluación y análisis del expediente de Cesión de Registro por profesional analista.</w:t>
                  </w:r>
                </w:p>
              </w:tc>
              <w:tc>
                <w:tcPr>
                  <w:tcW w:w="3882" w:type="dxa"/>
                </w:tcPr>
                <w:p w14:paraId="2A55C057" w14:textId="637287CE" w:rsidR="002E2383" w:rsidRPr="00EA729E" w:rsidRDefault="002E2383" w:rsidP="00B74D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EA729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EA729E" w:rsidRPr="00EA729E" w14:paraId="1A3EB727" w14:textId="77777777" w:rsidTr="007301EA">
              <w:tc>
                <w:tcPr>
                  <w:tcW w:w="4070" w:type="dxa"/>
                </w:tcPr>
                <w:p w14:paraId="16FAA1B6" w14:textId="77777777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Suscribir una “anotación marginal” en el libro correspondiente</w:t>
                  </w:r>
                </w:p>
              </w:tc>
              <w:tc>
                <w:tcPr>
                  <w:tcW w:w="3882" w:type="dxa"/>
                </w:tcPr>
                <w:p w14:paraId="77CC6969" w14:textId="7B98C157" w:rsidR="002E2383" w:rsidRPr="00EA729E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Departamento recibe </w:t>
                  </w:r>
                  <w:r w:rsidR="000C135B" w:rsidRPr="00EA729E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77F4D907" w14:textId="3E668E30" w:rsidR="002E2383" w:rsidRPr="00EA729E" w:rsidRDefault="002E2383" w:rsidP="007827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281A7672" w14:textId="2CAC5696" w:rsidR="002E2383" w:rsidRPr="00EA729E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EA729E" w:rsidRPr="00EA729E" w14:paraId="55649A34" w14:textId="77777777" w:rsidTr="007301EA">
              <w:tc>
                <w:tcPr>
                  <w:tcW w:w="4070" w:type="dxa"/>
                </w:tcPr>
                <w:p w14:paraId="73050E6F" w14:textId="77777777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Emisión de Dictamen técnico</w:t>
                  </w:r>
                </w:p>
              </w:tc>
              <w:tc>
                <w:tcPr>
                  <w:tcW w:w="3882" w:type="dxa"/>
                </w:tcPr>
                <w:p w14:paraId="5080251B" w14:textId="77777777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  <w:p w14:paraId="2407AC2A" w14:textId="148514EB" w:rsidR="00C26AE2" w:rsidRPr="00EA729E" w:rsidRDefault="00C26AE2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632E166F" w14:textId="77777777" w:rsidTr="007301EA">
              <w:tc>
                <w:tcPr>
                  <w:tcW w:w="4070" w:type="dxa"/>
                </w:tcPr>
                <w:p w14:paraId="3D522C95" w14:textId="77777777" w:rsidR="002E2383" w:rsidRPr="00EA729E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Visto bueno de Etiquetas y Panfleto (cuando corresponda</w:t>
                  </w:r>
                  <w:r w:rsidR="00C26AE2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)</w:t>
                  </w:r>
                </w:p>
                <w:p w14:paraId="0F7C99A8" w14:textId="57965545" w:rsidR="00C26AE2" w:rsidRPr="00EA729E" w:rsidRDefault="00C26AE2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A1F7090" w14:textId="22D7DCCB" w:rsidR="002E2383" w:rsidRPr="00EA729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7CCBB645" w14:textId="77777777" w:rsidTr="007301EA">
              <w:tc>
                <w:tcPr>
                  <w:tcW w:w="4070" w:type="dxa"/>
                </w:tcPr>
                <w:p w14:paraId="7A1F7D28" w14:textId="77777777" w:rsidR="003A3809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3A3809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sión de Certificado de Registro </w:t>
                  </w:r>
                </w:p>
                <w:p w14:paraId="251169C2" w14:textId="77777777" w:rsidR="003A3809" w:rsidRPr="00EA729E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81305A1" w14:textId="77777777" w:rsidR="003A3809" w:rsidRPr="00EA729E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217DC144" w14:textId="77777777" w:rsidTr="007301EA">
              <w:tc>
                <w:tcPr>
                  <w:tcW w:w="4070" w:type="dxa"/>
                </w:tcPr>
                <w:p w14:paraId="054E32C1" w14:textId="77777777" w:rsidR="00C26AE2" w:rsidRPr="00EA729E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3A3809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raslado de Certificado de Registro</w:t>
                  </w:r>
                </w:p>
                <w:p w14:paraId="647CAB22" w14:textId="2B415B09" w:rsidR="003A3809" w:rsidRPr="00EA729E" w:rsidRDefault="003A3809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1DBE1D7B" w14:textId="77777777" w:rsidR="003A3809" w:rsidRPr="00EA729E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A729E" w:rsidRPr="00EA729E" w14:paraId="77150737" w14:textId="77777777" w:rsidTr="007301EA">
              <w:tc>
                <w:tcPr>
                  <w:tcW w:w="4070" w:type="dxa"/>
                </w:tcPr>
                <w:p w14:paraId="706C0F6A" w14:textId="315C5475" w:rsidR="003A3809" w:rsidRPr="00EA729E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</w:t>
                  </w:r>
                  <w:r w:rsidR="003A3809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r</w:t>
                  </w:r>
                  <w:r w:rsidR="002E2383" w:rsidRPr="00EA729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slada expediente para su archivo</w:t>
                  </w:r>
                </w:p>
              </w:tc>
              <w:tc>
                <w:tcPr>
                  <w:tcW w:w="3882" w:type="dxa"/>
                </w:tcPr>
                <w:p w14:paraId="7C983ACF" w14:textId="77777777" w:rsidR="003A3809" w:rsidRPr="00EA729E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C2B819" w14:textId="77777777" w:rsidR="002D4CC5" w:rsidRPr="00EA729E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1D7F4E" w14:textId="77777777" w:rsidR="00563C51" w:rsidRPr="00EA729E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meses</w:t>
            </w: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Propuesto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meses</w:t>
            </w:r>
          </w:p>
          <w:p w14:paraId="67A9C6A6" w14:textId="77777777" w:rsidR="00563C51" w:rsidRPr="00EA729E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7736BD0C" w14:textId="77777777" w:rsidR="00563C51" w:rsidRPr="00EA729E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9FF6109" w14:textId="77777777" w:rsidR="00563C51" w:rsidRPr="00EA729E" w:rsidRDefault="00563C51" w:rsidP="00563C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EA729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EA729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53A4A7F" w14:textId="77777777" w:rsidR="00563C51" w:rsidRPr="00EA729E" w:rsidRDefault="00563C5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5FFF9CA" w14:textId="77777777" w:rsidR="005F2EBF" w:rsidRPr="00EA729E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81E7A73" w14:textId="3E20EA8A" w:rsidR="005F2EBF" w:rsidRPr="00EA729E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FD28867" w14:textId="3DD2D0AF" w:rsidR="002E2383" w:rsidRPr="00EA729E" w:rsidRDefault="002E238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B9C9E3E" w14:textId="226F941B" w:rsidR="001B23C1" w:rsidRPr="00EA729E" w:rsidRDefault="001B23C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D9192A5" w14:textId="44B39EAE" w:rsidR="001B23C1" w:rsidRPr="00EA729E" w:rsidRDefault="001B23C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9DB51C7" w14:textId="2DDD0D98" w:rsidR="001B23C1" w:rsidRDefault="001B23C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45F52F1" w14:textId="77777777" w:rsidR="001B23C1" w:rsidRDefault="001B23C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E34C477" w14:textId="3AF387F7" w:rsidR="00C26AE2" w:rsidRDefault="00C26AE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BB3EAD2" w14:textId="79B0796A" w:rsidR="00B03D31" w:rsidRDefault="00B03D3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2EDBD6" w14:textId="77777777" w:rsidR="00B03D31" w:rsidRDefault="00B03D3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4C4CDF" w14:textId="77777777" w:rsidR="00395B71" w:rsidRPr="00563C51" w:rsidRDefault="00395B7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2DB83C" w14:textId="1A91908C" w:rsidR="008C3C67" w:rsidRPr="00563C51" w:rsidRDefault="000708B7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63C51" w:rsidRPr="00563C51" w14:paraId="449F8F8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B01E2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26CD94C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4D921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8F89CAF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63C51" w:rsidRPr="00563C51" w14:paraId="029D00ED" w14:textId="77777777" w:rsidTr="003B6166">
        <w:tc>
          <w:tcPr>
            <w:tcW w:w="2547" w:type="dxa"/>
          </w:tcPr>
          <w:p w14:paraId="385249D2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E6C8F7" w14:textId="77777777" w:rsidR="00A51D93" w:rsidRPr="00563C51" w:rsidRDefault="00B831C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BB89719" w14:textId="740006AC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389A572" w14:textId="4928774F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7DB11430" w14:textId="77777777" w:rsidTr="003B6166">
        <w:tc>
          <w:tcPr>
            <w:tcW w:w="2547" w:type="dxa"/>
          </w:tcPr>
          <w:p w14:paraId="5C3936F9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9FED51D" w14:textId="77777777" w:rsidR="00A51D93" w:rsidRPr="00563C51" w:rsidRDefault="00B831C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0427E2B" w14:textId="376C7836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1EF2025" w14:textId="2B709FA3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295DC833" w14:textId="77777777" w:rsidTr="003B6166">
        <w:tc>
          <w:tcPr>
            <w:tcW w:w="2547" w:type="dxa"/>
          </w:tcPr>
          <w:p w14:paraId="0D60733F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831EA77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DFCA202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FE00B35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  <w:p w14:paraId="711AB9FB" w14:textId="77777777" w:rsidR="00D5224B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63C51" w:rsidRPr="00563C51" w14:paraId="424FBAC0" w14:textId="77777777" w:rsidTr="003B6166">
        <w:tc>
          <w:tcPr>
            <w:tcW w:w="2547" w:type="dxa"/>
          </w:tcPr>
          <w:p w14:paraId="0DD6034E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497258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  <w:r w:rsidR="00B9650E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2AB47DD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5</w:t>
            </w:r>
            <w:r w:rsidR="00A51D93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694CCC8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</w:tr>
      <w:tr w:rsidR="00563C51" w:rsidRPr="00563C51" w14:paraId="632F1215" w14:textId="77777777" w:rsidTr="003B6166">
        <w:tc>
          <w:tcPr>
            <w:tcW w:w="2547" w:type="dxa"/>
          </w:tcPr>
          <w:p w14:paraId="07BC31D1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CFDF23" w14:textId="61ABAFFD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B0351B" w14:textId="0A6B88CF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0F21C29" w14:textId="00C4034F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E169A" w:rsidRPr="00563C51" w14:paraId="086087EF" w14:textId="77777777" w:rsidTr="003B6166">
        <w:tc>
          <w:tcPr>
            <w:tcW w:w="2547" w:type="dxa"/>
          </w:tcPr>
          <w:p w14:paraId="1FD58A85" w14:textId="77777777" w:rsidR="008E169A" w:rsidRPr="00563C51" w:rsidRDefault="008E169A" w:rsidP="008E169A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E2FDBEB" w14:textId="77777777" w:rsidR="008E169A" w:rsidRPr="00563C51" w:rsidRDefault="008E169A" w:rsidP="008E16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 w:rsidR="00CD3E7E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6D14AAC6" w14:textId="77777777" w:rsidR="008E169A" w:rsidRDefault="00CD3E7E" w:rsidP="008E169A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4CE8570E" w14:textId="77777777" w:rsidR="008E169A" w:rsidRDefault="008E169A" w:rsidP="008E169A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563C51" w:rsidRPr="00563C51" w14:paraId="7960E6C9" w14:textId="77777777" w:rsidTr="003B6166">
        <w:tc>
          <w:tcPr>
            <w:tcW w:w="2547" w:type="dxa"/>
          </w:tcPr>
          <w:p w14:paraId="7A4B991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13DDDB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6F191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A221A8A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63C51" w:rsidRPr="00563C51" w14:paraId="3449F4E2" w14:textId="77777777" w:rsidTr="003B6166">
        <w:tc>
          <w:tcPr>
            <w:tcW w:w="2547" w:type="dxa"/>
          </w:tcPr>
          <w:p w14:paraId="1582B83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2E2C284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04D314B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C69074E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E169A" w:rsidRPr="00563C51" w14:paraId="1AE9F6FE" w14:textId="77777777" w:rsidTr="003B6166">
        <w:tc>
          <w:tcPr>
            <w:tcW w:w="2547" w:type="dxa"/>
          </w:tcPr>
          <w:p w14:paraId="144448C3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AA81F55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EC6C61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AA1B6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CB52712" w14:textId="52C7F46E" w:rsidR="007F2D55" w:rsidRDefault="007F2D55" w:rsidP="00D5224B">
      <w:pPr>
        <w:rPr>
          <w:rFonts w:ascii="Arial" w:hAnsi="Arial" w:cs="Arial"/>
          <w:b/>
          <w:color w:val="404040" w:themeColor="text1" w:themeTint="BF"/>
        </w:rPr>
      </w:pPr>
    </w:p>
    <w:p w14:paraId="5BF8F1DB" w14:textId="015B4C35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26873CAF" w14:textId="2483661A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5FF0CBC9" w14:textId="0056C8C1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1C603708" w14:textId="5E978BD2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76DBEEB9" w14:textId="69386F03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3507C2D9" w14:textId="4573842C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7BA256C2" w14:textId="29462214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029628EB" w14:textId="4E41E80A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516F964F" w14:textId="44DCD171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665BB417" w14:textId="67E69394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13B88144" w14:textId="04F246FA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5D999F90" w14:textId="338F1A50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13F14C5A" w14:textId="618B83D1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404CD067" w14:textId="737B937C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66D600E5" w14:textId="28EEFF50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18D4A890" w14:textId="1C5ED8A1" w:rsidR="000708B7" w:rsidRDefault="000708B7" w:rsidP="00D5224B">
      <w:pPr>
        <w:rPr>
          <w:rFonts w:ascii="Arial" w:hAnsi="Arial" w:cs="Arial"/>
          <w:b/>
          <w:color w:val="404040" w:themeColor="text1" w:themeTint="BF"/>
        </w:rPr>
      </w:pPr>
    </w:p>
    <w:p w14:paraId="7DA9582D" w14:textId="650AF67A" w:rsidR="00B74D22" w:rsidRDefault="00764FD9" w:rsidP="00D5224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5A4A26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441pt;height:555pt;z-index:251659264;mso-position-horizontal:center;mso-position-horizontal-relative:text;mso-position-vertical:absolute;mso-position-vertical-relative:text" wrapcoords="661 29 624 21337 6098 21512 14180 21512 14363 21512 18331 21512 20976 21337 20939 29 661 29">
            <v:imagedata r:id="rId8" o:title=""/>
            <w10:wrap type="tight"/>
          </v:shape>
          <o:OLEObject Type="Embed" ProgID="Visio.Drawing.15" ShapeID="_x0000_s1028" DrawAspect="Content" ObjectID="_1741608792" r:id="rId9"/>
        </w:object>
      </w:r>
    </w:p>
    <w:p w14:paraId="320C13BB" w14:textId="77777777" w:rsidR="00B74D22" w:rsidRDefault="00B74D22" w:rsidP="00D5224B">
      <w:pPr>
        <w:rPr>
          <w:rFonts w:ascii="Arial" w:hAnsi="Arial" w:cs="Arial"/>
          <w:b/>
          <w:color w:val="404040" w:themeColor="text1" w:themeTint="BF"/>
        </w:rPr>
      </w:pPr>
    </w:p>
    <w:sectPr w:rsidR="00B74D2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DFC638" w14:textId="77777777" w:rsidR="00764FD9" w:rsidRDefault="00764FD9" w:rsidP="00F00C9B">
      <w:pPr>
        <w:spacing w:after="0" w:line="240" w:lineRule="auto"/>
      </w:pPr>
      <w:r>
        <w:separator/>
      </w:r>
    </w:p>
  </w:endnote>
  <w:endnote w:type="continuationSeparator" w:id="0">
    <w:p w14:paraId="1FCBE52A" w14:textId="77777777" w:rsidR="00764FD9" w:rsidRDefault="00764FD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31C9E2" w14:textId="77777777" w:rsidR="00764FD9" w:rsidRDefault="00764FD9" w:rsidP="00F00C9B">
      <w:pPr>
        <w:spacing w:after="0" w:line="240" w:lineRule="auto"/>
      </w:pPr>
      <w:r>
        <w:separator/>
      </w:r>
    </w:p>
  </w:footnote>
  <w:footnote w:type="continuationSeparator" w:id="0">
    <w:p w14:paraId="42DECB26" w14:textId="77777777" w:rsidR="00764FD9" w:rsidRDefault="00764FD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3CF852E" w14:textId="78E9209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A729E" w:rsidRPr="00EA729E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A729E">
          <w:rPr>
            <w:b/>
          </w:rPr>
          <w:t>4</w:t>
        </w:r>
      </w:p>
    </w:sdtContent>
  </w:sdt>
  <w:p w14:paraId="3B35120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05007B"/>
    <w:multiLevelType w:val="hybridMultilevel"/>
    <w:tmpl w:val="CB262E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772AAD"/>
    <w:multiLevelType w:val="hybridMultilevel"/>
    <w:tmpl w:val="D4F8BAD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9C6564"/>
    <w:multiLevelType w:val="hybridMultilevel"/>
    <w:tmpl w:val="70D64F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6F02406C"/>
    <w:lvl w:ilvl="0" w:tplc="F760A38A">
      <w:start w:val="1"/>
      <w:numFmt w:val="lowerLetter"/>
      <w:lvlText w:val="%1)"/>
      <w:lvlJc w:val="left"/>
      <w:pPr>
        <w:ind w:left="785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505" w:hanging="360"/>
      </w:pPr>
    </w:lvl>
    <w:lvl w:ilvl="2" w:tplc="100A001B" w:tentative="1">
      <w:start w:val="1"/>
      <w:numFmt w:val="lowerRoman"/>
      <w:lvlText w:val="%3."/>
      <w:lvlJc w:val="right"/>
      <w:pPr>
        <w:ind w:left="2225" w:hanging="180"/>
      </w:pPr>
    </w:lvl>
    <w:lvl w:ilvl="3" w:tplc="100A000F" w:tentative="1">
      <w:start w:val="1"/>
      <w:numFmt w:val="decimal"/>
      <w:lvlText w:val="%4."/>
      <w:lvlJc w:val="left"/>
      <w:pPr>
        <w:ind w:left="2945" w:hanging="360"/>
      </w:pPr>
    </w:lvl>
    <w:lvl w:ilvl="4" w:tplc="100A0019" w:tentative="1">
      <w:start w:val="1"/>
      <w:numFmt w:val="lowerLetter"/>
      <w:lvlText w:val="%5."/>
      <w:lvlJc w:val="left"/>
      <w:pPr>
        <w:ind w:left="3665" w:hanging="360"/>
      </w:pPr>
    </w:lvl>
    <w:lvl w:ilvl="5" w:tplc="100A001B" w:tentative="1">
      <w:start w:val="1"/>
      <w:numFmt w:val="lowerRoman"/>
      <w:lvlText w:val="%6."/>
      <w:lvlJc w:val="right"/>
      <w:pPr>
        <w:ind w:left="4385" w:hanging="180"/>
      </w:pPr>
    </w:lvl>
    <w:lvl w:ilvl="6" w:tplc="100A000F" w:tentative="1">
      <w:start w:val="1"/>
      <w:numFmt w:val="decimal"/>
      <w:lvlText w:val="%7."/>
      <w:lvlJc w:val="left"/>
      <w:pPr>
        <w:ind w:left="5105" w:hanging="360"/>
      </w:pPr>
    </w:lvl>
    <w:lvl w:ilvl="7" w:tplc="100A0019" w:tentative="1">
      <w:start w:val="1"/>
      <w:numFmt w:val="lowerLetter"/>
      <w:lvlText w:val="%8."/>
      <w:lvlJc w:val="left"/>
      <w:pPr>
        <w:ind w:left="5825" w:hanging="360"/>
      </w:pPr>
    </w:lvl>
    <w:lvl w:ilvl="8" w:tplc="10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511B2D"/>
    <w:multiLevelType w:val="hybridMultilevel"/>
    <w:tmpl w:val="144A9EBE"/>
    <w:lvl w:ilvl="0" w:tplc="57888A0E">
      <w:start w:val="1"/>
      <w:numFmt w:val="lowerLetter"/>
      <w:lvlText w:val="%1)"/>
      <w:lvlJc w:val="left"/>
      <w:pPr>
        <w:ind w:left="1440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9"/>
  </w:num>
  <w:num w:numId="4">
    <w:abstractNumId w:val="24"/>
  </w:num>
  <w:num w:numId="5">
    <w:abstractNumId w:val="10"/>
  </w:num>
  <w:num w:numId="6">
    <w:abstractNumId w:val="27"/>
  </w:num>
  <w:num w:numId="7">
    <w:abstractNumId w:val="17"/>
  </w:num>
  <w:num w:numId="8">
    <w:abstractNumId w:val="22"/>
  </w:num>
  <w:num w:numId="9">
    <w:abstractNumId w:val="14"/>
  </w:num>
  <w:num w:numId="10">
    <w:abstractNumId w:val="35"/>
  </w:num>
  <w:num w:numId="11">
    <w:abstractNumId w:val="30"/>
  </w:num>
  <w:num w:numId="12">
    <w:abstractNumId w:val="29"/>
  </w:num>
  <w:num w:numId="13">
    <w:abstractNumId w:val="5"/>
  </w:num>
  <w:num w:numId="14">
    <w:abstractNumId w:val="3"/>
  </w:num>
  <w:num w:numId="15">
    <w:abstractNumId w:val="15"/>
  </w:num>
  <w:num w:numId="16">
    <w:abstractNumId w:val="7"/>
  </w:num>
  <w:num w:numId="17">
    <w:abstractNumId w:val="34"/>
  </w:num>
  <w:num w:numId="18">
    <w:abstractNumId w:val="28"/>
  </w:num>
  <w:num w:numId="19">
    <w:abstractNumId w:val="26"/>
  </w:num>
  <w:num w:numId="20">
    <w:abstractNumId w:val="33"/>
  </w:num>
  <w:num w:numId="21">
    <w:abstractNumId w:val="8"/>
  </w:num>
  <w:num w:numId="22">
    <w:abstractNumId w:val="13"/>
  </w:num>
  <w:num w:numId="23">
    <w:abstractNumId w:val="25"/>
  </w:num>
  <w:num w:numId="24">
    <w:abstractNumId w:val="20"/>
  </w:num>
  <w:num w:numId="25">
    <w:abstractNumId w:val="6"/>
  </w:num>
  <w:num w:numId="26">
    <w:abstractNumId w:val="4"/>
  </w:num>
  <w:num w:numId="27">
    <w:abstractNumId w:val="31"/>
  </w:num>
  <w:num w:numId="28">
    <w:abstractNumId w:val="9"/>
  </w:num>
  <w:num w:numId="29">
    <w:abstractNumId w:val="0"/>
  </w:num>
  <w:num w:numId="30">
    <w:abstractNumId w:val="18"/>
  </w:num>
  <w:num w:numId="31">
    <w:abstractNumId w:val="32"/>
  </w:num>
  <w:num w:numId="32">
    <w:abstractNumId w:val="12"/>
  </w:num>
  <w:num w:numId="33">
    <w:abstractNumId w:val="23"/>
  </w:num>
  <w:num w:numId="34">
    <w:abstractNumId w:val="21"/>
  </w:num>
  <w:num w:numId="35">
    <w:abstractNumId w:val="1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4078"/>
    <w:rsid w:val="00034598"/>
    <w:rsid w:val="000708B7"/>
    <w:rsid w:val="000918EB"/>
    <w:rsid w:val="00094339"/>
    <w:rsid w:val="000C078F"/>
    <w:rsid w:val="000C135B"/>
    <w:rsid w:val="000F69BE"/>
    <w:rsid w:val="00104665"/>
    <w:rsid w:val="00105400"/>
    <w:rsid w:val="001109B9"/>
    <w:rsid w:val="001163B6"/>
    <w:rsid w:val="0012157E"/>
    <w:rsid w:val="00136120"/>
    <w:rsid w:val="001513E8"/>
    <w:rsid w:val="0015302E"/>
    <w:rsid w:val="00177666"/>
    <w:rsid w:val="001A72B9"/>
    <w:rsid w:val="001B23C1"/>
    <w:rsid w:val="001B65E9"/>
    <w:rsid w:val="00216DC4"/>
    <w:rsid w:val="00217C46"/>
    <w:rsid w:val="00264C67"/>
    <w:rsid w:val="0026776C"/>
    <w:rsid w:val="00295502"/>
    <w:rsid w:val="002B325C"/>
    <w:rsid w:val="002D4CC5"/>
    <w:rsid w:val="002E2383"/>
    <w:rsid w:val="002F356F"/>
    <w:rsid w:val="00305467"/>
    <w:rsid w:val="00354D63"/>
    <w:rsid w:val="0036367D"/>
    <w:rsid w:val="003711A2"/>
    <w:rsid w:val="0037382F"/>
    <w:rsid w:val="00386142"/>
    <w:rsid w:val="0039353B"/>
    <w:rsid w:val="00394BA8"/>
    <w:rsid w:val="00395B71"/>
    <w:rsid w:val="003A0EC8"/>
    <w:rsid w:val="003A3809"/>
    <w:rsid w:val="003A3867"/>
    <w:rsid w:val="003D5209"/>
    <w:rsid w:val="003D7C88"/>
    <w:rsid w:val="003E12AF"/>
    <w:rsid w:val="003E4020"/>
    <w:rsid w:val="003E4DD1"/>
    <w:rsid w:val="003F3009"/>
    <w:rsid w:val="00426EC6"/>
    <w:rsid w:val="00427E70"/>
    <w:rsid w:val="00441759"/>
    <w:rsid w:val="00482F8F"/>
    <w:rsid w:val="00484EEA"/>
    <w:rsid w:val="00485F50"/>
    <w:rsid w:val="00490BD9"/>
    <w:rsid w:val="00490D76"/>
    <w:rsid w:val="004B24B7"/>
    <w:rsid w:val="004B5B1D"/>
    <w:rsid w:val="004B7E79"/>
    <w:rsid w:val="004C15F7"/>
    <w:rsid w:val="004D51BA"/>
    <w:rsid w:val="004D51DC"/>
    <w:rsid w:val="004D56EF"/>
    <w:rsid w:val="00511149"/>
    <w:rsid w:val="00514DBD"/>
    <w:rsid w:val="0053756E"/>
    <w:rsid w:val="0054267C"/>
    <w:rsid w:val="00543C42"/>
    <w:rsid w:val="005605FA"/>
    <w:rsid w:val="00563C51"/>
    <w:rsid w:val="0058056B"/>
    <w:rsid w:val="00582272"/>
    <w:rsid w:val="00594DE7"/>
    <w:rsid w:val="00596F82"/>
    <w:rsid w:val="005A721E"/>
    <w:rsid w:val="005B2698"/>
    <w:rsid w:val="005E1146"/>
    <w:rsid w:val="005E5C60"/>
    <w:rsid w:val="005F009F"/>
    <w:rsid w:val="005F2EBF"/>
    <w:rsid w:val="006108FD"/>
    <w:rsid w:val="00612AAE"/>
    <w:rsid w:val="00625EEA"/>
    <w:rsid w:val="006335F5"/>
    <w:rsid w:val="0066162E"/>
    <w:rsid w:val="00684D57"/>
    <w:rsid w:val="006937A3"/>
    <w:rsid w:val="007058A3"/>
    <w:rsid w:val="00712E10"/>
    <w:rsid w:val="00717A65"/>
    <w:rsid w:val="007301EA"/>
    <w:rsid w:val="007363B4"/>
    <w:rsid w:val="00752093"/>
    <w:rsid w:val="00762541"/>
    <w:rsid w:val="00764FD9"/>
    <w:rsid w:val="00766B47"/>
    <w:rsid w:val="00782775"/>
    <w:rsid w:val="007828F6"/>
    <w:rsid w:val="007A343B"/>
    <w:rsid w:val="007B1618"/>
    <w:rsid w:val="007B7E08"/>
    <w:rsid w:val="007C159A"/>
    <w:rsid w:val="007E3FB8"/>
    <w:rsid w:val="007E47BC"/>
    <w:rsid w:val="007F28F0"/>
    <w:rsid w:val="007F2D55"/>
    <w:rsid w:val="00855FAC"/>
    <w:rsid w:val="00883913"/>
    <w:rsid w:val="00892B08"/>
    <w:rsid w:val="008C3C67"/>
    <w:rsid w:val="008D7D6B"/>
    <w:rsid w:val="008E169A"/>
    <w:rsid w:val="008E755A"/>
    <w:rsid w:val="009043C5"/>
    <w:rsid w:val="009345E9"/>
    <w:rsid w:val="0093460B"/>
    <w:rsid w:val="00946685"/>
    <w:rsid w:val="00953643"/>
    <w:rsid w:val="00954CE5"/>
    <w:rsid w:val="0096389B"/>
    <w:rsid w:val="0097709E"/>
    <w:rsid w:val="009A0404"/>
    <w:rsid w:val="009B13E9"/>
    <w:rsid w:val="009C1CF1"/>
    <w:rsid w:val="009D141F"/>
    <w:rsid w:val="009E5A00"/>
    <w:rsid w:val="009F408A"/>
    <w:rsid w:val="009F4FF8"/>
    <w:rsid w:val="00A33907"/>
    <w:rsid w:val="00A51D93"/>
    <w:rsid w:val="00A62C49"/>
    <w:rsid w:val="00A67425"/>
    <w:rsid w:val="00A73083"/>
    <w:rsid w:val="00A77FA7"/>
    <w:rsid w:val="00A91A96"/>
    <w:rsid w:val="00AB15C7"/>
    <w:rsid w:val="00AB4C69"/>
    <w:rsid w:val="00AC2E63"/>
    <w:rsid w:val="00AC5223"/>
    <w:rsid w:val="00AC5FCA"/>
    <w:rsid w:val="00AD5CE3"/>
    <w:rsid w:val="00B03D31"/>
    <w:rsid w:val="00B12323"/>
    <w:rsid w:val="00B17647"/>
    <w:rsid w:val="00B22EBF"/>
    <w:rsid w:val="00B24866"/>
    <w:rsid w:val="00B451A5"/>
    <w:rsid w:val="00B47D90"/>
    <w:rsid w:val="00B53A62"/>
    <w:rsid w:val="00B558E6"/>
    <w:rsid w:val="00B631FF"/>
    <w:rsid w:val="00B74D22"/>
    <w:rsid w:val="00B831C6"/>
    <w:rsid w:val="00B8491A"/>
    <w:rsid w:val="00B8694C"/>
    <w:rsid w:val="00B949FF"/>
    <w:rsid w:val="00B9650E"/>
    <w:rsid w:val="00BE51EE"/>
    <w:rsid w:val="00BF216B"/>
    <w:rsid w:val="00C12717"/>
    <w:rsid w:val="00C2594A"/>
    <w:rsid w:val="00C26AE2"/>
    <w:rsid w:val="00C43CF4"/>
    <w:rsid w:val="00C66F68"/>
    <w:rsid w:val="00C70AE0"/>
    <w:rsid w:val="00CC7CF8"/>
    <w:rsid w:val="00CD3E7E"/>
    <w:rsid w:val="00CF311F"/>
    <w:rsid w:val="00CF5109"/>
    <w:rsid w:val="00D0781A"/>
    <w:rsid w:val="00D24D63"/>
    <w:rsid w:val="00D5224B"/>
    <w:rsid w:val="00D53AA2"/>
    <w:rsid w:val="00D56FFB"/>
    <w:rsid w:val="00D62536"/>
    <w:rsid w:val="00D7216D"/>
    <w:rsid w:val="00D80E95"/>
    <w:rsid w:val="00D84E9A"/>
    <w:rsid w:val="00D90FCA"/>
    <w:rsid w:val="00DA6A26"/>
    <w:rsid w:val="00DB6691"/>
    <w:rsid w:val="00DC3980"/>
    <w:rsid w:val="00DC6223"/>
    <w:rsid w:val="00DE22FD"/>
    <w:rsid w:val="00E0040C"/>
    <w:rsid w:val="00E13268"/>
    <w:rsid w:val="00E13C91"/>
    <w:rsid w:val="00E2678C"/>
    <w:rsid w:val="00E328FE"/>
    <w:rsid w:val="00E34445"/>
    <w:rsid w:val="00E55606"/>
    <w:rsid w:val="00E56130"/>
    <w:rsid w:val="00E57946"/>
    <w:rsid w:val="00E93CDB"/>
    <w:rsid w:val="00EA729E"/>
    <w:rsid w:val="00EB1FB5"/>
    <w:rsid w:val="00EC46A2"/>
    <w:rsid w:val="00EC4809"/>
    <w:rsid w:val="00ED06C3"/>
    <w:rsid w:val="00EF4743"/>
    <w:rsid w:val="00F000E9"/>
    <w:rsid w:val="00F00C9B"/>
    <w:rsid w:val="00F102DF"/>
    <w:rsid w:val="00F20EB6"/>
    <w:rsid w:val="00F41BB2"/>
    <w:rsid w:val="00F57AD3"/>
    <w:rsid w:val="00F669DB"/>
    <w:rsid w:val="00F8619D"/>
    <w:rsid w:val="00F9165B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1AC93EB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D3954-3024-4041-97E4-3EA4F13FE2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4</Pages>
  <Words>641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7</cp:revision>
  <dcterms:created xsi:type="dcterms:W3CDTF">2023-03-09T22:11:00Z</dcterms:created>
  <dcterms:modified xsi:type="dcterms:W3CDTF">2023-03-29T21:27:00Z</dcterms:modified>
</cp:coreProperties>
</file>